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</w:t>
      </w:r>
      <w:r w:rsidR="00073610">
        <w:t>–</w:t>
      </w:r>
      <w:r>
        <w:t xml:space="preserve"> </w:t>
      </w:r>
      <w:r w:rsidR="00C30AF5">
        <w:t>Sweep2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03315A" w:rsidP="00684167">
      <w:pPr>
        <w:jc w:val="center"/>
      </w:pPr>
      <w:r>
        <w:rPr>
          <w:noProof/>
        </w:rPr>
        <w:drawing>
          <wp:inline distT="0" distB="0" distL="0" distR="0">
            <wp:extent cx="1791970" cy="130238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970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AC787D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AC787D" w:rsidRPr="004B5BE2" w:rsidRDefault="00C30AF5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30AF5">
              <w:rPr>
                <w:rFonts w:ascii="Arial" w:hAnsi="Arial" w:cs="Arial"/>
                <w:sz w:val="16"/>
                <w:szCs w:val="16"/>
              </w:rPr>
              <w:t>InputMtrTrq_MtrNm_f32</w:t>
            </w:r>
          </w:p>
        </w:tc>
        <w:tc>
          <w:tcPr>
            <w:tcW w:w="4455" w:type="dxa"/>
            <w:vAlign w:val="center"/>
          </w:tcPr>
          <w:p w:rsidR="00AC787D" w:rsidRDefault="00C30AF5">
            <w:pPr>
              <w:rPr>
                <w:rFonts w:ascii="Calibri" w:hAnsi="Calibri" w:cs="Arial"/>
                <w:sz w:val="16"/>
                <w:szCs w:val="16"/>
              </w:rPr>
            </w:pPr>
            <w:r w:rsidRPr="00C30AF5">
              <w:rPr>
                <w:rFonts w:ascii="Calibri" w:hAnsi="Calibri" w:cs="Arial"/>
                <w:sz w:val="16"/>
                <w:szCs w:val="16"/>
              </w:rPr>
              <w:t>OutputMtrTrq_MtrNm_f32</w:t>
            </w: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636"/>
        <w:gridCol w:w="873"/>
        <w:gridCol w:w="873"/>
        <w:gridCol w:w="953"/>
        <w:gridCol w:w="953"/>
        <w:gridCol w:w="2699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52257B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257B" w:rsidRDefault="00C30AF5">
            <w:pPr>
              <w:rPr>
                <w:rFonts w:ascii="Calibri" w:hAnsi="Calibri" w:cs="Arial"/>
                <w:sz w:val="16"/>
                <w:szCs w:val="16"/>
              </w:rPr>
            </w:pPr>
            <w:proofErr w:type="spellStart"/>
            <w:r w:rsidRPr="00C30AF5">
              <w:rPr>
                <w:rFonts w:ascii="Calibri" w:hAnsi="Calibri" w:cs="Arial"/>
                <w:sz w:val="16"/>
                <w:szCs w:val="16"/>
              </w:rPr>
              <w:t>SweepModeEn_Cnt_M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257B" w:rsidRPr="008402B5" w:rsidRDefault="00C30AF5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proofErr w:type="spellStart"/>
            <w:r>
              <w:rPr>
                <w:rFonts w:ascii="Arial" w:hAnsi="Arial" w:cs="Arial"/>
                <w:sz w:val="16"/>
                <w:lang w:val="es-ES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257B" w:rsidRPr="008402B5" w:rsidRDefault="00BD57F1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257B" w:rsidRDefault="00BD57F1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257B" w:rsidRDefault="00BD57F1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257B" w:rsidRPr="0052257B" w:rsidRDefault="0052257B" w:rsidP="00864BB5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52257B" w:rsidRPr="0052257B" w:rsidTr="008322CE">
        <w:trPr>
          <w:trHeight w:val="300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257B" w:rsidRDefault="00C30AF5">
            <w:pPr>
              <w:rPr>
                <w:rFonts w:ascii="Calibri" w:hAnsi="Calibri" w:cs="Arial"/>
                <w:sz w:val="16"/>
                <w:szCs w:val="16"/>
              </w:rPr>
            </w:pPr>
            <w:r w:rsidRPr="00C30AF5">
              <w:rPr>
                <w:rFonts w:ascii="Calibri" w:hAnsi="Calibri" w:cs="Arial"/>
                <w:sz w:val="16"/>
                <w:szCs w:val="16"/>
              </w:rPr>
              <w:t>SweepConfig_Cnt_M_u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257B" w:rsidRPr="008402B5" w:rsidRDefault="00C30AF5" w:rsidP="008322CE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257B" w:rsidRPr="008402B5" w:rsidRDefault="00E55529" w:rsidP="008322CE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257B" w:rsidRDefault="00E55529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0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257B" w:rsidRDefault="00E55529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ULL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257B" w:rsidRPr="0052257B" w:rsidRDefault="0052257B" w:rsidP="008322C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52257B" w:rsidRDefault="00BD008B"/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1C3FF3" w:rsidRPr="00754890" w:rsidTr="00F43EDB">
        <w:tc>
          <w:tcPr>
            <w:tcW w:w="3348" w:type="dxa"/>
            <w:tcBorders>
              <w:top w:val="single" w:sz="4" w:space="0" w:color="auto"/>
            </w:tcBorders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055255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A781C" w:rsidRDefault="004A781C" w:rsidP="000A20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C30AF5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C30AF5">
              <w:rPr>
                <w:rFonts w:ascii="Arial" w:hAnsi="Arial" w:cs="Arial"/>
                <w:sz w:val="16"/>
              </w:rPr>
              <w:t>D_SWEEPMTRTRQ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10773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10773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C30AF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5634B1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5634B1">
              <w:rPr>
                <w:rFonts w:ascii="Arial" w:hAnsi="Arial" w:cs="Arial"/>
                <w:sz w:val="16"/>
              </w:rPr>
              <w:t>D_FALSE_CNT_LGC</w:t>
            </w:r>
          </w:p>
        </w:tc>
      </w:tr>
      <w:tr w:rsidR="005634B1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34B1" w:rsidRPr="005634B1" w:rsidRDefault="005634B1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5634B1">
              <w:rPr>
                <w:rFonts w:ascii="Arial" w:hAnsi="Arial" w:cs="Arial"/>
                <w:sz w:val="16"/>
              </w:rPr>
              <w:t>D_ZERO_ULS_F32</w:t>
            </w:r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ED6D07" w:rsidP="00871D2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410F31" w:rsidRDefault="00ED6D07" w:rsidP="009E6BBB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Pr="002F0F4E" w:rsidRDefault="008B3E94"/>
    <w:p w:rsidR="008B3E94" w:rsidRDefault="00E60DF6" w:rsidP="008B3E94">
      <w:pPr>
        <w:pStyle w:val="Heading1"/>
      </w:pPr>
      <w:r w:rsidRPr="002F0F4E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9061F9">
      <w:pPr>
        <w:numPr>
          <w:ilvl w:val="0"/>
          <w:numId w:val="10"/>
        </w:numPr>
        <w:spacing w:after="0"/>
      </w:pPr>
      <w:r>
        <w:t>&lt;None&gt;</w:t>
      </w: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9B58BE" w:rsidRPr="00747B28" w:rsidRDefault="005634B1" w:rsidP="001C43C0">
      <w:pPr>
        <w:spacing w:after="0"/>
      </w:pPr>
      <w:proofErr w:type="gramStart"/>
      <w:r>
        <w:t>none</w:t>
      </w:r>
      <w:proofErr w:type="gramEnd"/>
    </w:p>
    <w:p w:rsidR="001C43C0" w:rsidRPr="00747B28" w:rsidRDefault="001C43C0" w:rsidP="003D3395">
      <w:pPr>
        <w:spacing w:after="0"/>
      </w:pPr>
    </w:p>
    <w:p w:rsidR="008B3E94" w:rsidRDefault="008B3E94" w:rsidP="008B3E94">
      <w:pPr>
        <w:pStyle w:val="Heading2"/>
      </w:pPr>
      <w:r>
        <w:t>Local Functions/Macros Used by this MDD only</w:t>
      </w:r>
    </w:p>
    <w:p w:rsidR="00CE3B04" w:rsidRPr="00CE3B04" w:rsidRDefault="005634B1" w:rsidP="00CE3B04">
      <w:proofErr w:type="gramStart"/>
      <w:r>
        <w:t>none</w:t>
      </w:r>
      <w:proofErr w:type="gramEnd"/>
    </w:p>
    <w:p w:rsidR="004A781C" w:rsidRDefault="004A781C">
      <w:pPr>
        <w:pStyle w:val="Heading1"/>
      </w:pPr>
      <w:r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5634B1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5634B1">
              <w:rPr>
                <w:rFonts w:ascii="Arial" w:hAnsi="Arial" w:cs="Arial"/>
                <w:sz w:val="16"/>
                <w:szCs w:val="16"/>
              </w:rPr>
              <w:t>InputMtrTrq_MtrNm_f32</w:t>
            </w:r>
          </w:p>
        </w:tc>
        <w:tc>
          <w:tcPr>
            <w:tcW w:w="4052" w:type="dxa"/>
            <w:vAlign w:val="center"/>
          </w:tcPr>
          <w:p w:rsidR="00826D83" w:rsidRPr="004B5BE2" w:rsidRDefault="005634B1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5634B1" w:rsidRDefault="005634B1" w:rsidP="005634B1">
      <w:pPr>
        <w:pStyle w:val="Heading4"/>
      </w:pPr>
      <w:r>
        <w:t>Design Rationale</w:t>
      </w:r>
    </w:p>
    <w:p w:rsidR="00F47DD3" w:rsidRDefault="005634B1" w:rsidP="005634B1">
      <w:r>
        <w:t>None</w:t>
      </w:r>
    </w:p>
    <w:p w:rsidR="005634B1" w:rsidRDefault="005634B1" w:rsidP="005634B1">
      <w:pPr>
        <w:pStyle w:val="Heading4"/>
      </w:pPr>
      <w:r>
        <w:t>Store Module Inputs to Local copies Fault Recovery Functions</w:t>
      </w:r>
    </w:p>
    <w:p w:rsidR="00F47DD3" w:rsidRDefault="005634B1" w:rsidP="00F47DD3">
      <w:r>
        <w:t>See below</w:t>
      </w:r>
    </w:p>
    <w:p w:rsidR="005634B1" w:rsidRDefault="005634B1" w:rsidP="005634B1">
      <w:pPr>
        <w:pStyle w:val="Heading4"/>
      </w:pPr>
      <w:r>
        <w:lastRenderedPageBreak/>
        <w:t>Description</w:t>
      </w:r>
    </w:p>
    <w:p w:rsidR="005634B1" w:rsidRDefault="005634B1" w:rsidP="005634B1">
      <w:r>
        <w:object w:dxaOrig="11369" w:dyaOrig="9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376.15pt" o:ole="">
            <v:imagedata r:id="rId9" o:title=""/>
          </v:shape>
          <o:OLEObject Type="Embed" ProgID="Visio.Drawing.11" ShapeID="_x0000_i1025" DrawAspect="Content" ObjectID="_1426357693" r:id="rId10"/>
        </w:object>
      </w:r>
    </w:p>
    <w:p w:rsidR="005634B1" w:rsidRDefault="005634B1" w:rsidP="005634B1"/>
    <w:p w:rsidR="005634B1" w:rsidRDefault="005634B1" w:rsidP="005634B1">
      <w:pPr>
        <w:pStyle w:val="Heading4"/>
      </w:pPr>
      <w:r>
        <w:t>Store Local copy of outputs into Module Outputs</w:t>
      </w:r>
    </w:p>
    <w:p w:rsidR="005634B1" w:rsidRDefault="005634B1" w:rsidP="00F47DD3">
      <w:r>
        <w:t>See abov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lastRenderedPageBreak/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5634B1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634B1">
              <w:rPr>
                <w:rFonts w:ascii="Arial" w:hAnsi="Arial" w:cs="Arial"/>
                <w:sz w:val="16"/>
                <w:szCs w:val="16"/>
              </w:rPr>
              <w:t>Sweep2_Per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5634B1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m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5634B1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634B1">
              <w:rPr>
                <w:rFonts w:ascii="Arial" w:hAnsi="Arial" w:cs="Arial"/>
                <w:sz w:val="16"/>
                <w:szCs w:val="16"/>
              </w:rPr>
              <w:t>RTE_AP_SWEEP2_APPL_CODE</w:t>
            </w: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732BB" w:rsidRPr="005400BC" w:rsidTr="009732BB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Default="005634B1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5634B1">
              <w:rPr>
                <w:rFonts w:ascii="Arial" w:hAnsi="Arial" w:cs="Arial"/>
                <w:sz w:val="16"/>
              </w:rPr>
              <w:t>Sweep2_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Pr="009732BB" w:rsidRDefault="005634B1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5634B1">
              <w:rPr>
                <w:rFonts w:ascii="Arial" w:hAnsi="Arial" w:cs="Arial"/>
                <w:sz w:val="16"/>
                <w:lang w:val="fr-FR"/>
              </w:rPr>
              <w:t>RTE_AP_SWEEP2_APPL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E37367" w:rsidP="00E3736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</w:t>
            </w:r>
            <w:r w:rsidR="003A0462">
              <w:rPr>
                <w:rFonts w:ascii="Arial" w:hAnsi="Arial" w:cs="Arial"/>
                <w:sz w:val="16"/>
              </w:rPr>
              <w:t>-</w:t>
            </w:r>
            <w:r>
              <w:rPr>
                <w:rFonts w:ascii="Arial" w:hAnsi="Arial" w:cs="Arial"/>
                <w:sz w:val="16"/>
              </w:rPr>
              <w:t>Mar</w:t>
            </w:r>
            <w:r w:rsidR="003A0462">
              <w:rPr>
                <w:rFonts w:ascii="Arial" w:hAnsi="Arial" w:cs="Arial"/>
                <w:sz w:val="16"/>
              </w:rPr>
              <w:t>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</w:tbl>
    <w:p w:rsidR="00107819" w:rsidRDefault="00107819"/>
    <w:sectPr w:rsidR="00107819" w:rsidSect="00714BF5">
      <w:headerReference w:type="default" r:id="rId11"/>
      <w:footerReference w:type="default" r:id="rId12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649A" w:rsidRDefault="0092649A">
      <w:r>
        <w:separator/>
      </w:r>
    </w:p>
  </w:endnote>
  <w:endnote w:type="continuationSeparator" w:id="0">
    <w:p w:rsidR="0092649A" w:rsidRDefault="0092649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0F31" w:rsidRDefault="00410F31">
    <w:pPr>
      <w:pStyle w:val="Footer"/>
    </w:pPr>
    <w:r>
      <w:rPr>
        <w:snapToGrid w:val="0"/>
      </w:rPr>
      <w:tab/>
    </w:r>
    <w:fldSimple w:instr=" DOCPROPERTY &quot;Company&quot;  \* MERGEFORMAT ">
      <w:r w:rsidRPr="00932E00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649A" w:rsidRDefault="0092649A">
      <w:r>
        <w:separator/>
      </w:r>
    </w:p>
  </w:footnote>
  <w:footnote w:type="continuationSeparator" w:id="0">
    <w:p w:rsidR="0092649A" w:rsidRDefault="0092649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0F31" w:rsidRDefault="00410F31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410F31" w:rsidRDefault="00C30AF5">
          <w:pPr>
            <w:pStyle w:val="Header"/>
          </w:pPr>
          <w:r>
            <w:t>Sweep2</w:t>
          </w:r>
        </w:p>
        <w:p w:rsidR="00410F31" w:rsidRDefault="003E4784">
          <w:pPr>
            <w:pStyle w:val="Header"/>
          </w:pPr>
          <w:fldSimple w:instr=" DOCPROPERTY &quot;Product Line&quot;  \* MERGEFORMAT ">
            <w:r w:rsidR="00410F31">
              <w:t>Gen II+ EPS</w:t>
            </w:r>
          </w:fldSimple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410F31" w:rsidRDefault="00410F31" w:rsidP="00F07705">
          <w:pPr>
            <w:pStyle w:val="Header"/>
          </w:pPr>
          <w:r>
            <w:t>1</w:t>
          </w:r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410F31" w:rsidRDefault="00410F31">
          <w:pPr>
            <w:pStyle w:val="Header"/>
            <w:jc w:val="center"/>
          </w:pPr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410F31" w:rsidRDefault="00073610" w:rsidP="00073610">
          <w:pPr>
            <w:pStyle w:val="Header"/>
          </w:pPr>
          <w:r>
            <w:t>25</w:t>
          </w:r>
          <w:r w:rsidR="00410F31">
            <w:t>-</w:t>
          </w:r>
          <w:r>
            <w:t>Mar</w:t>
          </w:r>
          <w:r w:rsidR="00410F31">
            <w:t>-13</w:t>
          </w:r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410F31" w:rsidRDefault="00410F31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410F31" w:rsidRDefault="00410F31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410F31" w:rsidRDefault="00410F31">
          <w:pPr>
            <w:pStyle w:val="Header"/>
          </w:pPr>
          <w:r>
            <w:t>Vishal Kema</w:t>
          </w:r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410F31" w:rsidRDefault="003E4784">
          <w:pPr>
            <w:pStyle w:val="Header"/>
          </w:pP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E55529">
            <w:rPr>
              <w:rStyle w:val="PageNumber"/>
              <w:noProof/>
            </w:rPr>
            <w:t>6</w:t>
          </w:r>
          <w:r>
            <w:rPr>
              <w:rStyle w:val="PageNumber"/>
            </w:rPr>
            <w:fldChar w:fldCharType="end"/>
          </w:r>
          <w:r w:rsidR="00410F31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E55529">
            <w:rPr>
              <w:rStyle w:val="PageNumber"/>
              <w:noProof/>
            </w:rPr>
            <w:t>8</w:t>
          </w:r>
          <w:r>
            <w:rPr>
              <w:rStyle w:val="PageNumber"/>
            </w:rPr>
            <w:fldChar w:fldCharType="end"/>
          </w:r>
        </w:p>
      </w:tc>
    </w:tr>
  </w:tbl>
  <w:p w:rsidR="00410F31" w:rsidRDefault="00410F31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E2294"/>
    <w:rsid w:val="000038D1"/>
    <w:rsid w:val="00011308"/>
    <w:rsid w:val="00015A5E"/>
    <w:rsid w:val="0001627B"/>
    <w:rsid w:val="00020652"/>
    <w:rsid w:val="00020C08"/>
    <w:rsid w:val="000210A1"/>
    <w:rsid w:val="000259B7"/>
    <w:rsid w:val="00025E82"/>
    <w:rsid w:val="00026319"/>
    <w:rsid w:val="000266F7"/>
    <w:rsid w:val="0003315A"/>
    <w:rsid w:val="000351B0"/>
    <w:rsid w:val="00052F31"/>
    <w:rsid w:val="00055255"/>
    <w:rsid w:val="00056031"/>
    <w:rsid w:val="000657F6"/>
    <w:rsid w:val="000730EB"/>
    <w:rsid w:val="00073610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7733"/>
    <w:rsid w:val="000C33EF"/>
    <w:rsid w:val="000C3767"/>
    <w:rsid w:val="000C66E2"/>
    <w:rsid w:val="000D0D29"/>
    <w:rsid w:val="000D2724"/>
    <w:rsid w:val="000D57A7"/>
    <w:rsid w:val="000E7DC5"/>
    <w:rsid w:val="000F0372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73E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45643"/>
    <w:rsid w:val="00150013"/>
    <w:rsid w:val="001517B7"/>
    <w:rsid w:val="00151DDA"/>
    <w:rsid w:val="00153FDF"/>
    <w:rsid w:val="00154922"/>
    <w:rsid w:val="00155ABC"/>
    <w:rsid w:val="00156DC2"/>
    <w:rsid w:val="00161AD5"/>
    <w:rsid w:val="001654E9"/>
    <w:rsid w:val="00166917"/>
    <w:rsid w:val="001719FB"/>
    <w:rsid w:val="00172640"/>
    <w:rsid w:val="00176D5C"/>
    <w:rsid w:val="00192354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B7B0C"/>
    <w:rsid w:val="001B7DB0"/>
    <w:rsid w:val="001C06DF"/>
    <w:rsid w:val="001C0D0C"/>
    <w:rsid w:val="001C130B"/>
    <w:rsid w:val="001C3FF3"/>
    <w:rsid w:val="001C43C0"/>
    <w:rsid w:val="001C452F"/>
    <w:rsid w:val="001C5C16"/>
    <w:rsid w:val="001C770F"/>
    <w:rsid w:val="001C7DE1"/>
    <w:rsid w:val="001D31A4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792A"/>
    <w:rsid w:val="00243594"/>
    <w:rsid w:val="002448C5"/>
    <w:rsid w:val="00244D6D"/>
    <w:rsid w:val="00245CB5"/>
    <w:rsid w:val="00251AC0"/>
    <w:rsid w:val="00251CE8"/>
    <w:rsid w:val="00257DCC"/>
    <w:rsid w:val="00261124"/>
    <w:rsid w:val="0026523B"/>
    <w:rsid w:val="00271B7B"/>
    <w:rsid w:val="00272AC1"/>
    <w:rsid w:val="00276120"/>
    <w:rsid w:val="00276D89"/>
    <w:rsid w:val="002845D8"/>
    <w:rsid w:val="002969D6"/>
    <w:rsid w:val="00297329"/>
    <w:rsid w:val="002A2A6C"/>
    <w:rsid w:val="002A2F61"/>
    <w:rsid w:val="002B131C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0F4E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A0462"/>
    <w:rsid w:val="003A0C23"/>
    <w:rsid w:val="003A0DA7"/>
    <w:rsid w:val="003C0EA0"/>
    <w:rsid w:val="003C42BD"/>
    <w:rsid w:val="003C4D3F"/>
    <w:rsid w:val="003D308D"/>
    <w:rsid w:val="003D3395"/>
    <w:rsid w:val="003D5653"/>
    <w:rsid w:val="003E3CBE"/>
    <w:rsid w:val="003E4784"/>
    <w:rsid w:val="003F0243"/>
    <w:rsid w:val="003F5EF3"/>
    <w:rsid w:val="0040047D"/>
    <w:rsid w:val="00402D87"/>
    <w:rsid w:val="004061EC"/>
    <w:rsid w:val="004062AF"/>
    <w:rsid w:val="00410F31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15D"/>
    <w:rsid w:val="00435984"/>
    <w:rsid w:val="00436D71"/>
    <w:rsid w:val="00441CCC"/>
    <w:rsid w:val="00443871"/>
    <w:rsid w:val="00446BC2"/>
    <w:rsid w:val="00450AFB"/>
    <w:rsid w:val="004732DE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503DDB"/>
    <w:rsid w:val="005041E4"/>
    <w:rsid w:val="005051A8"/>
    <w:rsid w:val="0050749D"/>
    <w:rsid w:val="00510DDC"/>
    <w:rsid w:val="0051240C"/>
    <w:rsid w:val="00513F9D"/>
    <w:rsid w:val="00521198"/>
    <w:rsid w:val="0052257B"/>
    <w:rsid w:val="00537BE1"/>
    <w:rsid w:val="00537F2E"/>
    <w:rsid w:val="005400BC"/>
    <w:rsid w:val="00542938"/>
    <w:rsid w:val="0055166C"/>
    <w:rsid w:val="005634B1"/>
    <w:rsid w:val="005642FC"/>
    <w:rsid w:val="00565A05"/>
    <w:rsid w:val="00567DF6"/>
    <w:rsid w:val="00571D3A"/>
    <w:rsid w:val="00572E33"/>
    <w:rsid w:val="005745B0"/>
    <w:rsid w:val="005758A9"/>
    <w:rsid w:val="00580C73"/>
    <w:rsid w:val="005844A1"/>
    <w:rsid w:val="00585F69"/>
    <w:rsid w:val="00587A34"/>
    <w:rsid w:val="00587C79"/>
    <w:rsid w:val="00590C73"/>
    <w:rsid w:val="00594AC0"/>
    <w:rsid w:val="005A0A11"/>
    <w:rsid w:val="005A0E1D"/>
    <w:rsid w:val="005A5EEC"/>
    <w:rsid w:val="005B71F4"/>
    <w:rsid w:val="005C60B6"/>
    <w:rsid w:val="005C6FE5"/>
    <w:rsid w:val="005D0312"/>
    <w:rsid w:val="005D199B"/>
    <w:rsid w:val="005D296C"/>
    <w:rsid w:val="005D5FE4"/>
    <w:rsid w:val="005D6009"/>
    <w:rsid w:val="005D6D30"/>
    <w:rsid w:val="005E1C3D"/>
    <w:rsid w:val="005E1F23"/>
    <w:rsid w:val="005E647D"/>
    <w:rsid w:val="005E72DA"/>
    <w:rsid w:val="005F4D4A"/>
    <w:rsid w:val="005F5708"/>
    <w:rsid w:val="00601EAC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690C"/>
    <w:rsid w:val="00641AFC"/>
    <w:rsid w:val="00642905"/>
    <w:rsid w:val="00642F99"/>
    <w:rsid w:val="00643599"/>
    <w:rsid w:val="00643B04"/>
    <w:rsid w:val="006519D7"/>
    <w:rsid w:val="00652D90"/>
    <w:rsid w:val="00657762"/>
    <w:rsid w:val="00660458"/>
    <w:rsid w:val="006612ED"/>
    <w:rsid w:val="00664579"/>
    <w:rsid w:val="00666453"/>
    <w:rsid w:val="0066648F"/>
    <w:rsid w:val="00667A60"/>
    <w:rsid w:val="00674ADF"/>
    <w:rsid w:val="0067560D"/>
    <w:rsid w:val="006766B3"/>
    <w:rsid w:val="00676C74"/>
    <w:rsid w:val="00676D66"/>
    <w:rsid w:val="0067741F"/>
    <w:rsid w:val="00680A4A"/>
    <w:rsid w:val="00684167"/>
    <w:rsid w:val="00684C03"/>
    <w:rsid w:val="00684EEF"/>
    <w:rsid w:val="00691688"/>
    <w:rsid w:val="00692109"/>
    <w:rsid w:val="00694238"/>
    <w:rsid w:val="00694536"/>
    <w:rsid w:val="00694E86"/>
    <w:rsid w:val="00695DDD"/>
    <w:rsid w:val="006976BE"/>
    <w:rsid w:val="006A3E81"/>
    <w:rsid w:val="006B1F9B"/>
    <w:rsid w:val="006B293F"/>
    <w:rsid w:val="006B4E22"/>
    <w:rsid w:val="006B7F6F"/>
    <w:rsid w:val="006C779A"/>
    <w:rsid w:val="006D2BB3"/>
    <w:rsid w:val="006D33CC"/>
    <w:rsid w:val="006D38B0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160"/>
    <w:rsid w:val="00731EFE"/>
    <w:rsid w:val="00735217"/>
    <w:rsid w:val="00736ADC"/>
    <w:rsid w:val="00736FB5"/>
    <w:rsid w:val="007465EA"/>
    <w:rsid w:val="00747B28"/>
    <w:rsid w:val="00754890"/>
    <w:rsid w:val="00760736"/>
    <w:rsid w:val="00760E87"/>
    <w:rsid w:val="00762187"/>
    <w:rsid w:val="0077075D"/>
    <w:rsid w:val="007735BE"/>
    <w:rsid w:val="0077360E"/>
    <w:rsid w:val="00776736"/>
    <w:rsid w:val="00781571"/>
    <w:rsid w:val="00782C5F"/>
    <w:rsid w:val="0079063F"/>
    <w:rsid w:val="00791994"/>
    <w:rsid w:val="00793B51"/>
    <w:rsid w:val="00796385"/>
    <w:rsid w:val="00797DC3"/>
    <w:rsid w:val="007A2FAB"/>
    <w:rsid w:val="007A3E62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20873"/>
    <w:rsid w:val="00823E73"/>
    <w:rsid w:val="00826D83"/>
    <w:rsid w:val="008272D0"/>
    <w:rsid w:val="008322CE"/>
    <w:rsid w:val="0083530E"/>
    <w:rsid w:val="008402B5"/>
    <w:rsid w:val="008402BE"/>
    <w:rsid w:val="00843ED9"/>
    <w:rsid w:val="0084796B"/>
    <w:rsid w:val="00847E1D"/>
    <w:rsid w:val="00851C19"/>
    <w:rsid w:val="00856120"/>
    <w:rsid w:val="00856B66"/>
    <w:rsid w:val="00864BB5"/>
    <w:rsid w:val="00867F38"/>
    <w:rsid w:val="0087049A"/>
    <w:rsid w:val="00871D2C"/>
    <w:rsid w:val="008756C6"/>
    <w:rsid w:val="0088117E"/>
    <w:rsid w:val="00882D0D"/>
    <w:rsid w:val="008869E9"/>
    <w:rsid w:val="00893694"/>
    <w:rsid w:val="00894C3F"/>
    <w:rsid w:val="00895812"/>
    <w:rsid w:val="008A095F"/>
    <w:rsid w:val="008A6495"/>
    <w:rsid w:val="008B145D"/>
    <w:rsid w:val="008B3899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DBB"/>
    <w:rsid w:val="008F6F66"/>
    <w:rsid w:val="00900263"/>
    <w:rsid w:val="00902A68"/>
    <w:rsid w:val="0090477E"/>
    <w:rsid w:val="00904BF7"/>
    <w:rsid w:val="009061F9"/>
    <w:rsid w:val="00910CB2"/>
    <w:rsid w:val="00921E86"/>
    <w:rsid w:val="0092649A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39BC"/>
    <w:rsid w:val="0096474F"/>
    <w:rsid w:val="0096603A"/>
    <w:rsid w:val="00970842"/>
    <w:rsid w:val="009708D3"/>
    <w:rsid w:val="00972F10"/>
    <w:rsid w:val="009732BB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8BE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6AA3"/>
    <w:rsid w:val="00A01DDD"/>
    <w:rsid w:val="00A041E9"/>
    <w:rsid w:val="00A22A84"/>
    <w:rsid w:val="00A23808"/>
    <w:rsid w:val="00A23DD4"/>
    <w:rsid w:val="00A42099"/>
    <w:rsid w:val="00A5108B"/>
    <w:rsid w:val="00A544FA"/>
    <w:rsid w:val="00A600DB"/>
    <w:rsid w:val="00A63CD6"/>
    <w:rsid w:val="00A66636"/>
    <w:rsid w:val="00A73B00"/>
    <w:rsid w:val="00A901D6"/>
    <w:rsid w:val="00A935E4"/>
    <w:rsid w:val="00A94106"/>
    <w:rsid w:val="00A9639E"/>
    <w:rsid w:val="00AA04B5"/>
    <w:rsid w:val="00AA1B6A"/>
    <w:rsid w:val="00AB1659"/>
    <w:rsid w:val="00AB4A2F"/>
    <w:rsid w:val="00AB68FD"/>
    <w:rsid w:val="00AC12B1"/>
    <w:rsid w:val="00AC787D"/>
    <w:rsid w:val="00AD1A12"/>
    <w:rsid w:val="00AD731B"/>
    <w:rsid w:val="00AD771B"/>
    <w:rsid w:val="00AE7DFB"/>
    <w:rsid w:val="00AF4545"/>
    <w:rsid w:val="00AF517D"/>
    <w:rsid w:val="00AF5514"/>
    <w:rsid w:val="00AF7029"/>
    <w:rsid w:val="00B0361F"/>
    <w:rsid w:val="00B1035C"/>
    <w:rsid w:val="00B13836"/>
    <w:rsid w:val="00B17400"/>
    <w:rsid w:val="00B3013B"/>
    <w:rsid w:val="00B36307"/>
    <w:rsid w:val="00B409C0"/>
    <w:rsid w:val="00B423F5"/>
    <w:rsid w:val="00B43ED7"/>
    <w:rsid w:val="00B456D2"/>
    <w:rsid w:val="00B46440"/>
    <w:rsid w:val="00B46FDD"/>
    <w:rsid w:val="00B4719E"/>
    <w:rsid w:val="00B50E27"/>
    <w:rsid w:val="00B53BCC"/>
    <w:rsid w:val="00B54697"/>
    <w:rsid w:val="00B55E0E"/>
    <w:rsid w:val="00B609EB"/>
    <w:rsid w:val="00B6123E"/>
    <w:rsid w:val="00B67C79"/>
    <w:rsid w:val="00B70742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2CD0"/>
    <w:rsid w:val="00BA6DCB"/>
    <w:rsid w:val="00BA7227"/>
    <w:rsid w:val="00BB0A33"/>
    <w:rsid w:val="00BB0C04"/>
    <w:rsid w:val="00BC5446"/>
    <w:rsid w:val="00BD008B"/>
    <w:rsid w:val="00BD15D2"/>
    <w:rsid w:val="00BD3DFF"/>
    <w:rsid w:val="00BD57F1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0AF5"/>
    <w:rsid w:val="00C32656"/>
    <w:rsid w:val="00C32A51"/>
    <w:rsid w:val="00C35BD3"/>
    <w:rsid w:val="00C36978"/>
    <w:rsid w:val="00C5211B"/>
    <w:rsid w:val="00C541E3"/>
    <w:rsid w:val="00C64C9A"/>
    <w:rsid w:val="00C71419"/>
    <w:rsid w:val="00C71ACF"/>
    <w:rsid w:val="00C7211D"/>
    <w:rsid w:val="00C72FFA"/>
    <w:rsid w:val="00C735BC"/>
    <w:rsid w:val="00C74708"/>
    <w:rsid w:val="00C755CE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5031"/>
    <w:rsid w:val="00CA6500"/>
    <w:rsid w:val="00CB74EA"/>
    <w:rsid w:val="00CC1992"/>
    <w:rsid w:val="00CC3885"/>
    <w:rsid w:val="00CD167F"/>
    <w:rsid w:val="00CD182B"/>
    <w:rsid w:val="00CD4DB9"/>
    <w:rsid w:val="00CE3B04"/>
    <w:rsid w:val="00CE557F"/>
    <w:rsid w:val="00CF32FE"/>
    <w:rsid w:val="00CF5B9D"/>
    <w:rsid w:val="00D006E6"/>
    <w:rsid w:val="00D01E78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3561"/>
    <w:rsid w:val="00D340F3"/>
    <w:rsid w:val="00D3719E"/>
    <w:rsid w:val="00D51130"/>
    <w:rsid w:val="00D51F99"/>
    <w:rsid w:val="00D52D96"/>
    <w:rsid w:val="00D52FB4"/>
    <w:rsid w:val="00D532BE"/>
    <w:rsid w:val="00D54205"/>
    <w:rsid w:val="00D558A2"/>
    <w:rsid w:val="00D603E0"/>
    <w:rsid w:val="00D667DB"/>
    <w:rsid w:val="00D674B3"/>
    <w:rsid w:val="00D70567"/>
    <w:rsid w:val="00D70B1E"/>
    <w:rsid w:val="00D71B0A"/>
    <w:rsid w:val="00D734FD"/>
    <w:rsid w:val="00D75637"/>
    <w:rsid w:val="00D77BA5"/>
    <w:rsid w:val="00D81857"/>
    <w:rsid w:val="00D86ECE"/>
    <w:rsid w:val="00D87CBE"/>
    <w:rsid w:val="00D94BDD"/>
    <w:rsid w:val="00DA0D77"/>
    <w:rsid w:val="00DA35C5"/>
    <w:rsid w:val="00DA55EE"/>
    <w:rsid w:val="00DB2436"/>
    <w:rsid w:val="00DB31F8"/>
    <w:rsid w:val="00DB417C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4F80"/>
    <w:rsid w:val="00E2508E"/>
    <w:rsid w:val="00E2590B"/>
    <w:rsid w:val="00E31873"/>
    <w:rsid w:val="00E36C13"/>
    <w:rsid w:val="00E37367"/>
    <w:rsid w:val="00E42752"/>
    <w:rsid w:val="00E42A83"/>
    <w:rsid w:val="00E45334"/>
    <w:rsid w:val="00E475DD"/>
    <w:rsid w:val="00E47C05"/>
    <w:rsid w:val="00E50828"/>
    <w:rsid w:val="00E526C2"/>
    <w:rsid w:val="00E5472B"/>
    <w:rsid w:val="00E55529"/>
    <w:rsid w:val="00E57864"/>
    <w:rsid w:val="00E60DF6"/>
    <w:rsid w:val="00E61A97"/>
    <w:rsid w:val="00E761CA"/>
    <w:rsid w:val="00E8270D"/>
    <w:rsid w:val="00E829A9"/>
    <w:rsid w:val="00E86449"/>
    <w:rsid w:val="00E86DED"/>
    <w:rsid w:val="00E8775E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A7786"/>
    <w:rsid w:val="00FB2942"/>
    <w:rsid w:val="00FB432D"/>
    <w:rsid w:val="00FB53A9"/>
    <w:rsid w:val="00FB6308"/>
    <w:rsid w:val="00FC1607"/>
    <w:rsid w:val="00FC3F01"/>
    <w:rsid w:val="00FC3FB2"/>
    <w:rsid w:val="00FC4C8D"/>
    <w:rsid w:val="00FD7814"/>
    <w:rsid w:val="00FE3F2C"/>
    <w:rsid w:val="00FF44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787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15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57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52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75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0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51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2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4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05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1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61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9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0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54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64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36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960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94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620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87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1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63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88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06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1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407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8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BF6F4F-75CB-4DF0-9900-F3C02EF5AA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1350</TotalTime>
  <Pages>8</Pages>
  <Words>393</Words>
  <Characters>224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2631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Vishal Kema</cp:lastModifiedBy>
  <cp:revision>48</cp:revision>
  <cp:lastPrinted>2011-03-21T13:34:00Z</cp:lastPrinted>
  <dcterms:created xsi:type="dcterms:W3CDTF">2012-01-13T16:27:00Z</dcterms:created>
  <dcterms:modified xsi:type="dcterms:W3CDTF">2013-04-02T01:42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